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1D64" w:rsidRPr="00135756" w:rsidRDefault="00351D64" w:rsidP="00351D64">
      <w:pPr>
        <w:pStyle w:val="BodyText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135756">
        <w:rPr>
          <w:rFonts w:ascii="TH SarabunPSK" w:hAnsi="TH SarabunPSK" w:cs="TH SarabunPSK"/>
          <w:b/>
          <w:bCs/>
          <w:sz w:val="40"/>
          <w:szCs w:val="40"/>
          <w:cs/>
        </w:rPr>
        <w:t>ข้อเสนอโครง</w:t>
      </w:r>
      <w:r w:rsidRPr="00135756">
        <w:rPr>
          <w:rFonts w:ascii="TH SarabunPSK" w:hAnsi="TH SarabunPSK" w:cs="TH SarabunPSK" w:hint="cs"/>
          <w:b/>
          <w:bCs/>
          <w:sz w:val="40"/>
          <w:szCs w:val="40"/>
          <w:cs/>
        </w:rPr>
        <w:t>งาน</w:t>
      </w:r>
      <w:r w:rsidRPr="00135756">
        <w:rPr>
          <w:rFonts w:ascii="TH SarabunPSK" w:hAnsi="TH SarabunPSK" w:cs="TH SarabunPSK"/>
          <w:b/>
          <w:bCs/>
          <w:sz w:val="40"/>
          <w:szCs w:val="40"/>
          <w:cs/>
        </w:rPr>
        <w:t>นักศึกษาสาขาวิศวกรรมซอฟต์แวร์</w:t>
      </w:r>
    </w:p>
    <w:p w:rsidR="00351D64" w:rsidRPr="00135756" w:rsidRDefault="00351D64" w:rsidP="00351D64">
      <w:pPr>
        <w:pStyle w:val="BodyText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135756">
        <w:rPr>
          <w:rFonts w:ascii="TH SarabunPSK" w:hAnsi="TH SarabunPSK" w:cs="TH SarabunPSK" w:hint="cs"/>
          <w:b/>
          <w:bCs/>
          <w:sz w:val="40"/>
          <w:szCs w:val="40"/>
          <w:cs/>
        </w:rPr>
        <w:t>ระบบดูแลผู้ป่วยโรคเบาหวาน</w:t>
      </w:r>
    </w:p>
    <w:p w:rsidR="00351D64" w:rsidRPr="00660156" w:rsidRDefault="00351D64" w:rsidP="00660156">
      <w:pPr>
        <w:pStyle w:val="BodyText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135756">
        <w:rPr>
          <w:rFonts w:ascii="TH SarabunPSK" w:hAnsi="TH SarabunPSK" w:cs="TH SarabunPSK"/>
          <w:b/>
          <w:bCs/>
          <w:sz w:val="40"/>
          <w:szCs w:val="40"/>
        </w:rPr>
        <w:t xml:space="preserve"> (Diabetes Care)</w:t>
      </w:r>
    </w:p>
    <w:p w:rsidR="00351D64" w:rsidRDefault="00351D64" w:rsidP="00660156">
      <w:pPr>
        <w:rPr>
          <w:rFonts w:ascii="TH SarabunPSK" w:hAnsi="TH SarabunPSK" w:cs="TH SarabunPSK"/>
          <w:sz w:val="32"/>
          <w:szCs w:val="32"/>
        </w:rPr>
      </w:pPr>
    </w:p>
    <w:p w:rsidR="00660156" w:rsidRDefault="00351D64" w:rsidP="00351D64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135756">
        <w:rPr>
          <w:rFonts w:ascii="TH SarabunPSK" w:hAnsi="TH SarabunPSK" w:cs="TH SarabunPSK"/>
          <w:b/>
          <w:bCs/>
          <w:sz w:val="36"/>
          <w:szCs w:val="36"/>
          <w:cs/>
        </w:rPr>
        <w:t>เสนอ</w:t>
      </w:r>
    </w:p>
    <w:p w:rsidR="00351D64" w:rsidRPr="00135756" w:rsidRDefault="00351D64" w:rsidP="00351D6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35756">
        <w:rPr>
          <w:rFonts w:ascii="TH SarabunPSK" w:hAnsi="TH SarabunPSK" w:cs="TH SarabunPSK"/>
          <w:b/>
          <w:bCs/>
          <w:sz w:val="40"/>
          <w:szCs w:val="40"/>
        </w:rPr>
        <w:br/>
      </w:r>
      <w:r w:rsidRPr="00135756">
        <w:rPr>
          <w:rFonts w:ascii="TH SarabunPSK" w:hAnsi="TH SarabunPSK" w:cs="TH SarabunPSK"/>
          <w:b/>
          <w:bCs/>
          <w:sz w:val="36"/>
          <w:szCs w:val="36"/>
          <w:cs/>
        </w:rPr>
        <w:t xml:space="preserve">คณะเทคโนโลยีและสิ่งแวดล้อม </w:t>
      </w:r>
    </w:p>
    <w:p w:rsidR="00351D64" w:rsidRPr="00660156" w:rsidRDefault="00351D64" w:rsidP="00660156">
      <w:pPr>
        <w:jc w:val="center"/>
        <w:rPr>
          <w:rFonts w:ascii="TH SarabunPSK" w:hAnsi="TH SarabunPSK" w:cs="TH SarabunPSK"/>
          <w:sz w:val="36"/>
          <w:szCs w:val="36"/>
        </w:rPr>
      </w:pPr>
      <w:r w:rsidRPr="00135756">
        <w:rPr>
          <w:rFonts w:ascii="TH SarabunPSK" w:hAnsi="TH SarabunPSK" w:cs="TH SarabunPSK"/>
          <w:b/>
          <w:bCs/>
          <w:sz w:val="36"/>
          <w:szCs w:val="36"/>
          <w:cs/>
        </w:rPr>
        <w:t>มหาวิทยาลัยสงขลานครินทร์</w:t>
      </w:r>
      <w:r w:rsidRPr="00135756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วิทยาเขตภูเก็ต</w:t>
      </w:r>
      <w:r w:rsidRPr="00135756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</w:p>
    <w:p w:rsidR="00351D64" w:rsidRDefault="00351D64" w:rsidP="00660156">
      <w:pPr>
        <w:rPr>
          <w:rFonts w:ascii="TH SarabunPSK" w:hAnsi="TH SarabunPSK" w:cs="TH SarabunPSK"/>
          <w:sz w:val="32"/>
          <w:szCs w:val="32"/>
        </w:rPr>
      </w:pPr>
    </w:p>
    <w:p w:rsidR="00660156" w:rsidRDefault="00351D64" w:rsidP="0066015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35756">
        <w:rPr>
          <w:rFonts w:ascii="TH SarabunPSK" w:hAnsi="TH SarabunPSK" w:cs="TH SarabunPSK"/>
          <w:b/>
          <w:bCs/>
          <w:sz w:val="36"/>
          <w:szCs w:val="36"/>
          <w:cs/>
        </w:rPr>
        <w:t>โดย</w:t>
      </w:r>
    </w:p>
    <w:p w:rsidR="00660156" w:rsidRDefault="00660156" w:rsidP="00660156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:rsidR="00351D64" w:rsidRPr="00135756" w:rsidRDefault="00351D64" w:rsidP="00660156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35756">
        <w:rPr>
          <w:rFonts w:ascii="TH SarabunPSK" w:hAnsi="TH SarabunPSK" w:cs="TH SarabunPSK" w:hint="cs"/>
          <w:b/>
          <w:bCs/>
          <w:sz w:val="36"/>
          <w:szCs w:val="36"/>
          <w:cs/>
        </w:rPr>
        <w:t>นางสาวรัตนา</w:t>
      </w:r>
      <w:proofErr w:type="spellStart"/>
      <w:r w:rsidRPr="00135756">
        <w:rPr>
          <w:rFonts w:ascii="TH SarabunPSK" w:hAnsi="TH SarabunPSK" w:cs="TH SarabunPSK" w:hint="cs"/>
          <w:b/>
          <w:bCs/>
          <w:sz w:val="36"/>
          <w:szCs w:val="36"/>
          <w:cs/>
        </w:rPr>
        <w:t>ภรณ์</w:t>
      </w:r>
      <w:proofErr w:type="spellEnd"/>
      <w:r w:rsidRPr="00135756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สมนึก</w:t>
      </w:r>
      <w:r w:rsidRPr="00135756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="00B14A2B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</w:t>
      </w:r>
      <w:r w:rsidRPr="00135756">
        <w:rPr>
          <w:rFonts w:ascii="TH SarabunPSK" w:hAnsi="TH SarabunPSK" w:cs="TH SarabunPSK"/>
          <w:b/>
          <w:bCs/>
          <w:sz w:val="36"/>
          <w:szCs w:val="36"/>
          <w:cs/>
        </w:rPr>
        <w:t>รหัสนักศึกษ</w:t>
      </w:r>
      <w:r w:rsidRPr="00135756">
        <w:rPr>
          <w:rFonts w:ascii="TH SarabunPSK" w:hAnsi="TH SarabunPSK" w:cs="TH SarabunPSK" w:hint="cs"/>
          <w:b/>
          <w:bCs/>
          <w:sz w:val="36"/>
          <w:szCs w:val="36"/>
          <w:cs/>
        </w:rPr>
        <w:t>า</w:t>
      </w:r>
      <w:r w:rsidRPr="00135756">
        <w:rPr>
          <w:rFonts w:ascii="TH SarabunPSK" w:hAnsi="TH SarabunPSK" w:cs="TH SarabunPSK"/>
          <w:b/>
          <w:bCs/>
          <w:sz w:val="36"/>
          <w:szCs w:val="36"/>
          <w:cs/>
        </w:rPr>
        <w:tab/>
      </w:r>
      <w:r w:rsidRPr="00135756">
        <w:rPr>
          <w:rFonts w:ascii="TH SarabunPSK" w:hAnsi="TH SarabunPSK" w:cs="TH SarabunPSK"/>
          <w:b/>
          <w:bCs/>
          <w:sz w:val="36"/>
          <w:szCs w:val="36"/>
        </w:rPr>
        <w:t>5630213004</w:t>
      </w:r>
    </w:p>
    <w:p w:rsidR="00351D64" w:rsidRPr="00135756" w:rsidRDefault="00660156" w:rsidP="00351D64">
      <w:pPr>
        <w:pStyle w:val="BodyText"/>
        <w:tabs>
          <w:tab w:val="left" w:pos="1560"/>
          <w:tab w:val="left" w:pos="4962"/>
          <w:tab w:val="left" w:pos="6237"/>
        </w:tabs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  นางสาวอุมาพร           </w:t>
      </w:r>
      <w:proofErr w:type="spellStart"/>
      <w:r>
        <w:rPr>
          <w:rFonts w:ascii="TH SarabunPSK" w:hAnsi="TH SarabunPSK" w:cs="TH SarabunPSK" w:hint="cs"/>
          <w:b/>
          <w:bCs/>
          <w:sz w:val="36"/>
          <w:szCs w:val="36"/>
          <w:cs/>
        </w:rPr>
        <w:t>ตั่นเล่ง</w:t>
      </w:r>
      <w:proofErr w:type="spellEnd"/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  </w:t>
      </w:r>
      <w:r w:rsidR="00351D64" w:rsidRPr="00135756">
        <w:rPr>
          <w:rFonts w:ascii="TH SarabunPSK" w:hAnsi="TH SarabunPSK" w:cs="TH SarabunPSK"/>
          <w:b/>
          <w:bCs/>
          <w:sz w:val="36"/>
          <w:szCs w:val="36"/>
          <w:cs/>
        </w:rPr>
        <w:t>รหัสนักศึกษ</w:t>
      </w:r>
      <w:r w:rsidR="00351D64" w:rsidRPr="00135756">
        <w:rPr>
          <w:rFonts w:ascii="TH SarabunPSK" w:hAnsi="TH SarabunPSK" w:cs="TH SarabunPSK" w:hint="cs"/>
          <w:b/>
          <w:bCs/>
          <w:sz w:val="36"/>
          <w:szCs w:val="36"/>
          <w:cs/>
        </w:rPr>
        <w:t>า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   </w:t>
      </w:r>
      <w:r w:rsidR="00351D64" w:rsidRPr="00135756">
        <w:rPr>
          <w:rFonts w:ascii="TH SarabunPSK" w:hAnsi="TH SarabunPSK" w:cs="TH SarabunPSK"/>
          <w:b/>
          <w:bCs/>
          <w:sz w:val="36"/>
          <w:szCs w:val="36"/>
        </w:rPr>
        <w:t>5630213014</w:t>
      </w:r>
    </w:p>
    <w:p w:rsidR="00351D64" w:rsidRDefault="00351D64" w:rsidP="00351D64">
      <w:pPr>
        <w:pStyle w:val="BodyText"/>
        <w:tabs>
          <w:tab w:val="left" w:pos="1560"/>
          <w:tab w:val="left" w:pos="4962"/>
          <w:tab w:val="left" w:pos="6237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:rsidR="00351D64" w:rsidRDefault="00351D64" w:rsidP="00351D64"/>
    <w:p w:rsidR="00351D64" w:rsidRDefault="00351D64" w:rsidP="00351D64"/>
    <w:p w:rsidR="00351D64" w:rsidRDefault="00351D64" w:rsidP="00351D64"/>
    <w:p w:rsidR="00351D64" w:rsidRDefault="00351D64" w:rsidP="00351D64"/>
    <w:p w:rsidR="00351D64" w:rsidRDefault="00351D64" w:rsidP="00351D64"/>
    <w:p w:rsidR="00660156" w:rsidRDefault="00660156" w:rsidP="00543680">
      <w:pPr>
        <w:ind w:firstLine="720"/>
        <w:rPr>
          <w:b/>
          <w:bCs/>
          <w:sz w:val="32"/>
          <w:szCs w:val="32"/>
        </w:rPr>
      </w:pPr>
    </w:p>
    <w:p w:rsidR="00351D64" w:rsidRPr="00543680" w:rsidRDefault="00543680" w:rsidP="00543680">
      <w:pPr>
        <w:ind w:firstLine="720"/>
        <w:rPr>
          <w:b/>
          <w:bCs/>
          <w:sz w:val="32"/>
          <w:szCs w:val="32"/>
        </w:rPr>
      </w:pPr>
      <w:r w:rsidRPr="00543680">
        <w:rPr>
          <w:b/>
          <w:bCs/>
          <w:sz w:val="32"/>
          <w:szCs w:val="32"/>
        </w:rPr>
        <w:t xml:space="preserve">   </w:t>
      </w:r>
      <w:r w:rsidR="00351D64" w:rsidRPr="00543680">
        <w:rPr>
          <w:b/>
          <w:bCs/>
          <w:sz w:val="32"/>
          <w:szCs w:val="32"/>
        </w:rPr>
        <w:t>Use Case Diagram</w:t>
      </w:r>
    </w:p>
    <w:p w:rsidR="00351D64" w:rsidRDefault="00351D64" w:rsidP="00351D64"/>
    <w:p w:rsidR="00351D64" w:rsidRDefault="00514E31" w:rsidP="00543680">
      <w:pPr>
        <w:jc w:val="center"/>
      </w:pP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8B717BA" wp14:editId="131612FD">
                <wp:simplePos x="0" y="0"/>
                <wp:positionH relativeFrom="column">
                  <wp:posOffset>4719644</wp:posOffset>
                </wp:positionH>
                <wp:positionV relativeFrom="paragraph">
                  <wp:posOffset>4236949</wp:posOffset>
                </wp:positionV>
                <wp:extent cx="261620" cy="232410"/>
                <wp:effectExtent l="57150" t="38100" r="43180" b="91440"/>
                <wp:wrapNone/>
                <wp:docPr id="25" name="Straight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1620" cy="23241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5" o:spid="_x0000_s1026" style="position:absolute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71.65pt,333.6pt" to="392.25pt,35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" strokecolor="red" strokeweight="3pt">
                <v:shadow on="t" color="black" opacity="22937f" origin=",.5" offset="0,.63889mm"/>
              </v:lin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0E33446" wp14:editId="37593C65">
                <wp:simplePos x="0" y="0"/>
                <wp:positionH relativeFrom="column">
                  <wp:posOffset>4896121</wp:posOffset>
                </wp:positionH>
                <wp:positionV relativeFrom="paragraph">
                  <wp:posOffset>3685459</wp:posOffset>
                </wp:positionV>
                <wp:extent cx="261620" cy="232410"/>
                <wp:effectExtent l="57150" t="38100" r="43180" b="91440"/>
                <wp:wrapNone/>
                <wp:docPr id="24" name="Straight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1620" cy="23241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5.5pt,290.2pt" to="406.1pt,30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" strokecolor="red" strokeweight="3pt">
                <v:shadow on="t" color="black" opacity="22937f" origin=",.5" offset="0,.63889mm"/>
              </v:lin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56EB5CC" wp14:editId="33413B69">
                <wp:simplePos x="0" y="0"/>
                <wp:positionH relativeFrom="column">
                  <wp:posOffset>4879340</wp:posOffset>
                </wp:positionH>
                <wp:positionV relativeFrom="paragraph">
                  <wp:posOffset>3686810</wp:posOffset>
                </wp:positionV>
                <wp:extent cx="260985" cy="231775"/>
                <wp:effectExtent l="57150" t="38100" r="62865" b="92075"/>
                <wp:wrapNone/>
                <wp:docPr id="22" name="Straight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60985" cy="23177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2" o:spid="_x0000_s1026" style="position:absolute;flip:x 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4.2pt,290.3pt" to="404.75pt,30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" strokecolor="red" strokeweight="3pt">
                <v:shadow on="t" color="black" opacity="22937f" origin=",.5" offset="0,.63889mm"/>
              </v:lin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BC21277" wp14:editId="5F4B588A">
                <wp:simplePos x="0" y="0"/>
                <wp:positionH relativeFrom="column">
                  <wp:posOffset>4731358</wp:posOffset>
                </wp:positionH>
                <wp:positionV relativeFrom="paragraph">
                  <wp:posOffset>4257675</wp:posOffset>
                </wp:positionV>
                <wp:extent cx="261566" cy="232127"/>
                <wp:effectExtent l="57150" t="38100" r="62865" b="92075"/>
                <wp:wrapNone/>
                <wp:docPr id="23" name="Straight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61566" cy="232127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3" o:spid="_x0000_s1026" style="position:absolute;flip:x 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72.55pt,335.25pt" to="393.15pt,35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" strokecolor="red" strokeweight="3pt">
                <v:shadow on="t" color="black" opacity="22937f" origin=",.5" offset="0,.63889mm"/>
              </v:lin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89082F8" wp14:editId="0AFD3FF6">
                <wp:simplePos x="0" y="0"/>
                <wp:positionH relativeFrom="column">
                  <wp:posOffset>4815070</wp:posOffset>
                </wp:positionH>
                <wp:positionV relativeFrom="paragraph">
                  <wp:posOffset>3039002</wp:posOffset>
                </wp:positionV>
                <wp:extent cx="261566" cy="232127"/>
                <wp:effectExtent l="57150" t="38100" r="62865" b="92075"/>
                <wp:wrapNone/>
                <wp:docPr id="21" name="Straight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61566" cy="232127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1" o:spid="_x0000_s1026" style="position:absolute;flip:x 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79.15pt,239.3pt" to="399.75pt,25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" strokecolor="red" strokeweight="3pt">
                <v:shadow on="t" color="black" opacity="22937f" origin=",.5" offset="0,.63889mm"/>
              </v:lin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08B6801" wp14:editId="6F21CB92">
                <wp:simplePos x="0" y="0"/>
                <wp:positionH relativeFrom="column">
                  <wp:posOffset>4815070</wp:posOffset>
                </wp:positionH>
                <wp:positionV relativeFrom="paragraph">
                  <wp:posOffset>3039002</wp:posOffset>
                </wp:positionV>
                <wp:extent cx="262079" cy="232992"/>
                <wp:effectExtent l="57150" t="38100" r="43180" b="91440"/>
                <wp:wrapNone/>
                <wp:docPr id="20" name="Straight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2079" cy="232992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0" o:spid="_x0000_s1026" style="position:absolute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79.15pt,239.3pt" to="399.8pt,25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" strokecolor="red" strokeweight="3pt">
                <v:shadow on="t" color="black" opacity="22937f" origin=",.5" offset="0,.63889mm"/>
              </v:lin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E8B9EBD" wp14:editId="4D55BEDB">
                <wp:simplePos x="0" y="0"/>
                <wp:positionH relativeFrom="column">
                  <wp:posOffset>4779010</wp:posOffset>
                </wp:positionH>
                <wp:positionV relativeFrom="paragraph">
                  <wp:posOffset>1990725</wp:posOffset>
                </wp:positionV>
                <wp:extent cx="300990" cy="291465"/>
                <wp:effectExtent l="57150" t="38100" r="41910" b="89535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0990" cy="291465"/>
                        </a:xfrm>
                        <a:prstGeom prst="line">
                          <a:avLst/>
                        </a:prstGeom>
                        <a:ln>
                          <a:solidFill>
                            <a:srgbClr val="00FF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5" o:spid="_x0000_s1026" style="position:absolute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76.3pt,156.75pt" to="400pt,17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" strokecolor="lime" strokeweight="3pt">
                <v:shadow on="t" color="black" opacity="22937f" origin=",.5" offset="0,.63889mm"/>
              </v:lin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D87BDAF" wp14:editId="0B84D285">
                <wp:simplePos x="0" y="0"/>
                <wp:positionH relativeFrom="column">
                  <wp:posOffset>4685030</wp:posOffset>
                </wp:positionH>
                <wp:positionV relativeFrom="paragraph">
                  <wp:posOffset>1410335</wp:posOffset>
                </wp:positionV>
                <wp:extent cx="300990" cy="291465"/>
                <wp:effectExtent l="57150" t="38100" r="41910" b="89535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0990" cy="291465"/>
                        </a:xfrm>
                        <a:prstGeom prst="line">
                          <a:avLst/>
                        </a:prstGeom>
                        <a:ln>
                          <a:solidFill>
                            <a:srgbClr val="00FF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4" o:spid="_x0000_s1026" style="position:absolute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8.9pt,111.05pt" to="392.6pt,13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" strokecolor="lime" strokeweight="3pt">
                <v:shadow on="t" color="black" opacity="22937f" origin=",.5" offset="0,.63889mm"/>
              </v:line>
            </w:pict>
          </mc:Fallback>
        </mc:AlternateContent>
      </w:r>
      <w:r w:rsidRPr="001F29C6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18CFA08" wp14:editId="1860C3D9">
                <wp:simplePos x="0" y="0"/>
                <wp:positionH relativeFrom="column">
                  <wp:posOffset>4568190</wp:posOffset>
                </wp:positionH>
                <wp:positionV relativeFrom="paragraph">
                  <wp:posOffset>1613535</wp:posOffset>
                </wp:positionV>
                <wp:extent cx="135890" cy="125730"/>
                <wp:effectExtent l="19050" t="19050" r="35560" b="45720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5890" cy="125730"/>
                        </a:xfrm>
                        <a:prstGeom prst="line">
                          <a:avLst/>
                        </a:prstGeom>
                        <a:ln w="57150">
                          <a:solidFill>
                            <a:srgbClr val="00FF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9" o:spid="_x0000_s1026" style="position:absolute;flip:x 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9.7pt,127.05pt" to="370.4pt,13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" strokecolor="lime" strokeweight="4.5pt"/>
            </w:pict>
          </mc:Fallback>
        </mc:AlternateContent>
      </w:r>
      <w:r w:rsidRPr="001F29C6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346257D" wp14:editId="45190098">
                <wp:simplePos x="0" y="0"/>
                <wp:positionH relativeFrom="column">
                  <wp:posOffset>4635500</wp:posOffset>
                </wp:positionH>
                <wp:positionV relativeFrom="paragraph">
                  <wp:posOffset>2148840</wp:posOffset>
                </wp:positionV>
                <wp:extent cx="135890" cy="125730"/>
                <wp:effectExtent l="19050" t="19050" r="35560" b="4572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5890" cy="125730"/>
                        </a:xfrm>
                        <a:prstGeom prst="line">
                          <a:avLst/>
                        </a:prstGeom>
                        <a:ln w="57150">
                          <a:solidFill>
                            <a:srgbClr val="00FF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1" o:spid="_x0000_s1026" style="position:absolute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5pt,169.2pt" to="375.7pt,17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" strokecolor="lime" strokeweight="4.5pt"/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B3890B9" wp14:editId="7414EA50">
                <wp:simplePos x="0" y="0"/>
                <wp:positionH relativeFrom="column">
                  <wp:posOffset>4639945</wp:posOffset>
                </wp:positionH>
                <wp:positionV relativeFrom="paragraph">
                  <wp:posOffset>821055</wp:posOffset>
                </wp:positionV>
                <wp:extent cx="300990" cy="291465"/>
                <wp:effectExtent l="57150" t="38100" r="41910" b="89535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0990" cy="291465"/>
                        </a:xfrm>
                        <a:prstGeom prst="line">
                          <a:avLst/>
                        </a:prstGeom>
                        <a:ln>
                          <a:solidFill>
                            <a:srgbClr val="00FF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8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5.35pt,64.65pt" to="389.0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" strokecolor="lime" strokeweight="3pt">
                <v:shadow on="t" color="black" opacity="22937f" origin=",.5" offset="0,.63889mm"/>
              </v:line>
            </w:pict>
          </mc:Fallback>
        </mc:AlternateContent>
      </w:r>
      <w:r w:rsidRPr="001F29C6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6DE87C" wp14:editId="507CCCC4">
                <wp:simplePos x="0" y="0"/>
                <wp:positionH relativeFrom="column">
                  <wp:posOffset>4552112</wp:posOffset>
                </wp:positionH>
                <wp:positionV relativeFrom="paragraph">
                  <wp:posOffset>985479</wp:posOffset>
                </wp:positionV>
                <wp:extent cx="135890" cy="125730"/>
                <wp:effectExtent l="19050" t="19050" r="35560" b="4572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5890" cy="125730"/>
                        </a:xfrm>
                        <a:prstGeom prst="line">
                          <a:avLst/>
                        </a:prstGeom>
                        <a:ln w="57150">
                          <a:solidFill>
                            <a:srgbClr val="00FF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6" o:spid="_x0000_s1026" style="position:absolute;flip:x 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8.45pt,77.6pt" to="369.1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" strokecolor="lime" strokeweight="4.5pt"/>
            </w:pict>
          </mc:Fallback>
        </mc:AlternateContent>
      </w:r>
      <w:r w:rsidR="001F29C6">
        <w:object w:dxaOrig="10740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45pt;height:407.5pt" o:ole="">
            <v:imagedata r:id="rId6" o:title=""/>
          </v:shape>
          <o:OLEObject Type="Embed" ProgID="Visio.Drawing.15" ShapeID="_x0000_i1025" DrawAspect="Content" ObjectID="_1521574144" r:id="rId7"/>
        </w:object>
      </w:r>
    </w:p>
    <w:p w:rsidR="00351D64" w:rsidRDefault="00351D64" w:rsidP="00351D64"/>
    <w:p w:rsidR="00351D64" w:rsidRDefault="00660156" w:rsidP="00351D64">
      <w:pPr>
        <w:spacing w:after="160" w:line="259" w:lineRule="auto"/>
        <w:rPr>
          <w:rFonts w:ascii="TH SarabunPSK" w:hAnsi="TH SarabunPSK" w:cs="TH SarabunPSK"/>
          <w:sz w:val="32"/>
          <w:szCs w:val="32"/>
        </w:rPr>
      </w:pPr>
      <w:r w:rsidRPr="001F29C6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8351B6B" wp14:editId="3869AC04">
                <wp:simplePos x="0" y="0"/>
                <wp:positionH relativeFrom="column">
                  <wp:posOffset>1677670</wp:posOffset>
                </wp:positionH>
                <wp:positionV relativeFrom="paragraph">
                  <wp:posOffset>394970</wp:posOffset>
                </wp:positionV>
                <wp:extent cx="135890" cy="125730"/>
                <wp:effectExtent l="19050" t="19050" r="35560" b="45720"/>
                <wp:wrapNone/>
                <wp:docPr id="27" name="Straight Connec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5890" cy="125730"/>
                        </a:xfrm>
                        <a:prstGeom prst="line">
                          <a:avLst/>
                        </a:prstGeom>
                        <a:ln w="57150">
                          <a:solidFill>
                            <a:srgbClr val="00FF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7" o:spid="_x0000_s1026" style="position:absolute;flip:x 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2.1pt,31.1pt" to="142.8pt,4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" strokecolor="lime" strokeweight="4.5pt"/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D1100D1" wp14:editId="40594145">
                <wp:simplePos x="0" y="0"/>
                <wp:positionH relativeFrom="column">
                  <wp:posOffset>4239895</wp:posOffset>
                </wp:positionH>
                <wp:positionV relativeFrom="paragraph">
                  <wp:posOffset>206375</wp:posOffset>
                </wp:positionV>
                <wp:extent cx="748665" cy="398780"/>
                <wp:effectExtent l="0" t="0" r="0" b="1270"/>
                <wp:wrapNone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8665" cy="398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4E31" w:rsidRPr="00514E31" w:rsidRDefault="00514E31">
                            <w:pPr>
                              <w:rPr>
                                <w:sz w:val="32"/>
                                <w:szCs w:val="32"/>
                                <w:cs/>
                              </w:rPr>
                            </w:pPr>
                            <w:r w:rsidRPr="00514E31">
                              <w:rPr>
                                <w:rFonts w:hint="cs"/>
                                <w:sz w:val="32"/>
                                <w:szCs w:val="32"/>
                                <w:cs/>
                              </w:rPr>
                              <w:t>ทำไม่ได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1" o:spid="_x0000_s1026" type="#_x0000_t202" style="position:absolute;margin-left:333.85pt;margin-top:16.25pt;width:58.95pt;height:31.4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" fillcolor="white [3201]" stroked="f" strokeweight=".5pt">
                <v:textbox>
                  <w:txbxContent>
                    <w:p w:rsidR="00514E31" w:rsidRPr="00514E31" w:rsidRDefault="00514E31">
                      <w:pPr>
                        <w:rPr>
                          <w:rFonts w:hint="cs"/>
                          <w:sz w:val="32"/>
                          <w:szCs w:val="32"/>
                          <w:cs/>
                        </w:rPr>
                      </w:pPr>
                      <w:r w:rsidRPr="00514E31">
                        <w:rPr>
                          <w:rFonts w:hint="cs"/>
                          <w:sz w:val="32"/>
                          <w:szCs w:val="32"/>
                          <w:cs/>
                        </w:rPr>
                        <w:t>ทำไม่ได้</w:t>
                      </w:r>
                    </w:p>
                  </w:txbxContent>
                </v:textbox>
              </v:shape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B29CAE9" wp14:editId="4D5A1420">
                <wp:simplePos x="0" y="0"/>
                <wp:positionH relativeFrom="column">
                  <wp:posOffset>2265829</wp:posOffset>
                </wp:positionH>
                <wp:positionV relativeFrom="paragraph">
                  <wp:posOffset>225979</wp:posOffset>
                </wp:positionV>
                <wp:extent cx="514985" cy="379379"/>
                <wp:effectExtent l="0" t="0" r="0" b="1905"/>
                <wp:wrapNone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985" cy="3793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4E31" w:rsidRPr="00514E31" w:rsidRDefault="00514E31">
                            <w:pPr>
                              <w:rPr>
                                <w:sz w:val="32"/>
                                <w:szCs w:val="32"/>
                                <w:cs/>
                              </w:rPr>
                            </w:pPr>
                            <w:r w:rsidRPr="00514E31">
                              <w:rPr>
                                <w:rFonts w:hint="cs"/>
                                <w:sz w:val="32"/>
                                <w:szCs w:val="32"/>
                                <w:cs/>
                              </w:rPr>
                              <w:t>ทำได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0" o:spid="_x0000_s1027" type="#_x0000_t202" style="position:absolute;margin-left:178.4pt;margin-top:17.8pt;width:40.55pt;height:29.8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" fillcolor="white [3201]" stroked="f" strokeweight=".5pt">
                <v:textbox>
                  <w:txbxContent>
                    <w:p w:rsidR="00514E31" w:rsidRPr="00514E31" w:rsidRDefault="00514E31">
                      <w:pPr>
                        <w:rPr>
                          <w:rFonts w:hint="cs"/>
                          <w:sz w:val="32"/>
                          <w:szCs w:val="32"/>
                          <w:cs/>
                        </w:rPr>
                      </w:pPr>
                      <w:r w:rsidRPr="00514E31">
                        <w:rPr>
                          <w:rFonts w:hint="cs"/>
                          <w:sz w:val="32"/>
                          <w:szCs w:val="32"/>
                          <w:cs/>
                        </w:rPr>
                        <w:t>ทำได้</w:t>
                      </w:r>
                    </w:p>
                  </w:txbxContent>
                </v:textbox>
              </v:shape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3C2F468" wp14:editId="3926F905">
                <wp:simplePos x="0" y="0"/>
                <wp:positionH relativeFrom="column">
                  <wp:posOffset>3735070</wp:posOffset>
                </wp:positionH>
                <wp:positionV relativeFrom="paragraph">
                  <wp:posOffset>264795</wp:posOffset>
                </wp:positionV>
                <wp:extent cx="260985" cy="231775"/>
                <wp:effectExtent l="57150" t="38100" r="62865" b="92075"/>
                <wp:wrapNone/>
                <wp:docPr id="29" name="Straight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60985" cy="23177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9" o:spid="_x0000_s1026" style="position:absolute;flip:x 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4.1pt,20.85pt" to="314.65pt,3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" strokecolor="red" strokeweight="3pt">
                <v:shadow on="t" color="black" opacity="22937f" origin=",.5" offset="0,.63889mm"/>
              </v:line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72C1A59" wp14:editId="61FB8087">
                <wp:simplePos x="0" y="0"/>
                <wp:positionH relativeFrom="column">
                  <wp:posOffset>3733165</wp:posOffset>
                </wp:positionH>
                <wp:positionV relativeFrom="paragraph">
                  <wp:posOffset>261620</wp:posOffset>
                </wp:positionV>
                <wp:extent cx="261620" cy="232410"/>
                <wp:effectExtent l="57150" t="38100" r="43180" b="91440"/>
                <wp:wrapNone/>
                <wp:docPr id="28" name="Straight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1620" cy="23241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8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3.95pt,20.6pt" to="314.55pt,3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" strokecolor="red" strokeweight="3pt">
                <v:shadow on="t" color="black" opacity="22937f" origin=",.5" offset="0,.63889mm"/>
              </v:line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87E9DBA" wp14:editId="7C75A482">
                <wp:simplePos x="0" y="0"/>
                <wp:positionH relativeFrom="column">
                  <wp:posOffset>1815465</wp:posOffset>
                </wp:positionH>
                <wp:positionV relativeFrom="paragraph">
                  <wp:posOffset>222885</wp:posOffset>
                </wp:positionV>
                <wp:extent cx="300990" cy="291465"/>
                <wp:effectExtent l="57150" t="38100" r="41910" b="89535"/>
                <wp:wrapNone/>
                <wp:docPr id="26" name="Straight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0990" cy="291465"/>
                        </a:xfrm>
                        <a:prstGeom prst="line">
                          <a:avLst/>
                        </a:prstGeom>
                        <a:ln>
                          <a:solidFill>
                            <a:srgbClr val="00FF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6" o:spid="_x0000_s1026" style="position:absolute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2.95pt,17.55pt" to="166.65pt,4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" strokecolor="lime" strokeweight="3pt">
                <v:shadow on="t" color="black" opacity="22937f" origin=",.5" offset="0,.63889mm"/>
              </v:line>
            </w:pict>
          </mc:Fallback>
        </mc:AlternateContent>
      </w:r>
    </w:p>
    <w:p w:rsidR="00351D64" w:rsidRDefault="00351D64" w:rsidP="00351D64"/>
    <w:p w:rsidR="00660156" w:rsidRDefault="00660156" w:rsidP="00351D64"/>
    <w:p w:rsidR="00660156" w:rsidRDefault="00660156" w:rsidP="00351D64"/>
    <w:p w:rsidR="00660156" w:rsidRDefault="00660156" w:rsidP="00351D64"/>
    <w:p w:rsidR="00660156" w:rsidRDefault="00660156" w:rsidP="00351D64"/>
    <w:p w:rsidR="00660156" w:rsidRDefault="00660156" w:rsidP="00351D64"/>
    <w:p w:rsidR="00514E31" w:rsidRPr="00514E31" w:rsidRDefault="00514E31" w:rsidP="00514E31">
      <w:pPr>
        <w:jc w:val="center"/>
        <w:rPr>
          <w:color w:val="FF0000"/>
        </w:rPr>
      </w:pPr>
      <w:r w:rsidRPr="001F29C6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3C8D32F" wp14:editId="5A5A81B9">
                <wp:simplePos x="0" y="0"/>
                <wp:positionH relativeFrom="column">
                  <wp:posOffset>3178256</wp:posOffset>
                </wp:positionH>
                <wp:positionV relativeFrom="paragraph">
                  <wp:posOffset>2313305</wp:posOffset>
                </wp:positionV>
                <wp:extent cx="135890" cy="125730"/>
                <wp:effectExtent l="19050" t="19050" r="35560" b="45720"/>
                <wp:wrapNone/>
                <wp:docPr id="19" name="Straight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5890" cy="125730"/>
                        </a:xfrm>
                        <a:prstGeom prst="line">
                          <a:avLst/>
                        </a:prstGeom>
                        <a:ln w="57150">
                          <a:solidFill>
                            <a:srgbClr val="00FF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9" o:spid="_x0000_s1026" style="position:absolute;flip:x 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0.25pt,182.15pt" to="260.95pt,19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" strokecolor="lime" strokeweight="4.5pt"/>
            </w:pict>
          </mc:Fallback>
        </mc:AlternateContent>
      </w:r>
      <w:r w:rsidRPr="001F29C6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D2F7344" wp14:editId="0065E879">
                <wp:simplePos x="0" y="0"/>
                <wp:positionH relativeFrom="column">
                  <wp:posOffset>3736786</wp:posOffset>
                </wp:positionH>
                <wp:positionV relativeFrom="paragraph">
                  <wp:posOffset>954445</wp:posOffset>
                </wp:positionV>
                <wp:extent cx="135890" cy="125730"/>
                <wp:effectExtent l="19050" t="19050" r="35560" b="45720"/>
                <wp:wrapNone/>
                <wp:docPr id="18" name="Straight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5890" cy="125730"/>
                        </a:xfrm>
                        <a:prstGeom prst="line">
                          <a:avLst/>
                        </a:prstGeom>
                        <a:ln w="57150">
                          <a:solidFill>
                            <a:srgbClr val="00FF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8" o:spid="_x0000_s1026" style="position:absolute;flip:x 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4.25pt,75.15pt" to="304.95pt,8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" strokecolor="lime" strokeweight="4.5pt"/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0942B98" wp14:editId="2F59448E">
                <wp:simplePos x="0" y="0"/>
                <wp:positionH relativeFrom="column">
                  <wp:posOffset>3271520</wp:posOffset>
                </wp:positionH>
                <wp:positionV relativeFrom="paragraph">
                  <wp:posOffset>2152650</wp:posOffset>
                </wp:positionV>
                <wp:extent cx="300990" cy="291465"/>
                <wp:effectExtent l="57150" t="38100" r="41910" b="89535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0990" cy="291465"/>
                        </a:xfrm>
                        <a:prstGeom prst="line">
                          <a:avLst/>
                        </a:prstGeom>
                        <a:ln>
                          <a:solidFill>
                            <a:srgbClr val="00FF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7" o:spid="_x0000_s1026" style="position:absolute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7.6pt,169.5pt" to="281.3pt,19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" strokecolor="lime" strokeweight="3pt">
                <v:shadow on="t" color="black" opacity="22937f" origin=",.5" offset="0,.63889mm"/>
              </v:line>
            </w:pict>
          </mc:Fallback>
        </mc:AlternateContent>
      </w: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EA7D7C0" wp14:editId="580CA442">
                <wp:simplePos x="0" y="0"/>
                <wp:positionH relativeFrom="column">
                  <wp:posOffset>3867785</wp:posOffset>
                </wp:positionH>
                <wp:positionV relativeFrom="paragraph">
                  <wp:posOffset>784225</wp:posOffset>
                </wp:positionV>
                <wp:extent cx="300990" cy="291465"/>
                <wp:effectExtent l="57150" t="38100" r="41910" b="89535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0990" cy="291465"/>
                        </a:xfrm>
                        <a:prstGeom prst="line">
                          <a:avLst/>
                        </a:prstGeom>
                        <a:ln>
                          <a:solidFill>
                            <a:srgbClr val="00FF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6" o:spid="_x0000_s1026" style="position:absolute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4.55pt,61.75pt" to="328.25pt,8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" strokecolor="lime" strokeweight="3pt">
                <v:shadow on="t" color="black" opacity="22937f" origin=",.5" offset="0,.63889mm"/>
              </v:line>
            </w:pict>
          </mc:Fallback>
        </mc:AlternateContent>
      </w:r>
      <w:r w:rsidR="00543680">
        <w:rPr>
          <w:noProof/>
        </w:rPr>
        <w:drawing>
          <wp:inline distT="0" distB="0" distL="0" distR="0" wp14:anchorId="78066B10" wp14:editId="29464504">
            <wp:extent cx="5582429" cy="4220164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C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2429" cy="422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E31" w:rsidRDefault="00660156" w:rsidP="00514E31">
      <w:pPr>
        <w:spacing w:after="160" w:line="259" w:lineRule="auto"/>
        <w:rPr>
          <w:rFonts w:ascii="TH SarabunPSK" w:hAnsi="TH SarabunPSK" w:cs="TH SarabunPSK"/>
          <w:sz w:val="32"/>
          <w:szCs w:val="32"/>
        </w:rPr>
      </w:pPr>
      <w:r w:rsidRPr="001F29C6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445826B" wp14:editId="39A91A50">
                <wp:simplePos x="0" y="0"/>
                <wp:positionH relativeFrom="column">
                  <wp:posOffset>1697355</wp:posOffset>
                </wp:positionH>
                <wp:positionV relativeFrom="paragraph">
                  <wp:posOffset>404495</wp:posOffset>
                </wp:positionV>
                <wp:extent cx="135890" cy="125730"/>
                <wp:effectExtent l="19050" t="19050" r="35560" b="45720"/>
                <wp:wrapNone/>
                <wp:docPr id="293" name="Straight Connector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5890" cy="125730"/>
                        </a:xfrm>
                        <a:prstGeom prst="line">
                          <a:avLst/>
                        </a:prstGeom>
                        <a:ln w="57150">
                          <a:solidFill>
                            <a:srgbClr val="00FF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93" o:spid="_x0000_s1026" style="position:absolute;flip:x 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3.65pt,31.85pt" to="144.35pt,4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" strokecolor="lime" strokeweight="4.5pt"/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351D8B0" wp14:editId="05F2C869">
                <wp:simplePos x="0" y="0"/>
                <wp:positionH relativeFrom="column">
                  <wp:posOffset>4239895</wp:posOffset>
                </wp:positionH>
                <wp:positionV relativeFrom="paragraph">
                  <wp:posOffset>206375</wp:posOffset>
                </wp:positionV>
                <wp:extent cx="748665" cy="398780"/>
                <wp:effectExtent l="0" t="0" r="0" b="1270"/>
                <wp:wrapNone/>
                <wp:docPr id="288" name="Text Box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8665" cy="3987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4E31" w:rsidRPr="00514E31" w:rsidRDefault="00514E31" w:rsidP="00514E31">
                            <w:pPr>
                              <w:rPr>
                                <w:sz w:val="32"/>
                                <w:szCs w:val="32"/>
                                <w:cs/>
                              </w:rPr>
                            </w:pPr>
                            <w:r w:rsidRPr="00514E31">
                              <w:rPr>
                                <w:rFonts w:hint="cs"/>
                                <w:sz w:val="32"/>
                                <w:szCs w:val="32"/>
                                <w:cs/>
                              </w:rPr>
                              <w:t>ทำไม่ได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88" o:spid="_x0000_s1028" type="#_x0000_t202" style="position:absolute;margin-left:333.85pt;margin-top:16.25pt;width:58.95pt;height:31.4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" fillcolor="white [3201]" stroked="f" strokeweight=".5pt">
                <v:textbox>
                  <w:txbxContent>
                    <w:p w:rsidR="00514E31" w:rsidRPr="00514E31" w:rsidRDefault="00514E31" w:rsidP="00514E31">
                      <w:pPr>
                        <w:rPr>
                          <w:rFonts w:hint="cs"/>
                          <w:sz w:val="32"/>
                          <w:szCs w:val="32"/>
                          <w:cs/>
                        </w:rPr>
                      </w:pPr>
                      <w:r w:rsidRPr="00514E31">
                        <w:rPr>
                          <w:rFonts w:hint="cs"/>
                          <w:sz w:val="32"/>
                          <w:szCs w:val="32"/>
                          <w:cs/>
                        </w:rPr>
                        <w:t>ทำไม่ได้</w:t>
                      </w:r>
                    </w:p>
                  </w:txbxContent>
                </v:textbox>
              </v:shape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DFF09E8" wp14:editId="4C2BF81A">
                <wp:simplePos x="0" y="0"/>
                <wp:positionH relativeFrom="column">
                  <wp:posOffset>2265829</wp:posOffset>
                </wp:positionH>
                <wp:positionV relativeFrom="paragraph">
                  <wp:posOffset>225979</wp:posOffset>
                </wp:positionV>
                <wp:extent cx="514985" cy="379379"/>
                <wp:effectExtent l="0" t="0" r="0" b="1905"/>
                <wp:wrapNone/>
                <wp:docPr id="289" name="Text Box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985" cy="3793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4E31" w:rsidRPr="00514E31" w:rsidRDefault="00514E31" w:rsidP="00514E31">
                            <w:pPr>
                              <w:rPr>
                                <w:sz w:val="32"/>
                                <w:szCs w:val="32"/>
                                <w:cs/>
                              </w:rPr>
                            </w:pPr>
                            <w:r w:rsidRPr="00514E31">
                              <w:rPr>
                                <w:rFonts w:hint="cs"/>
                                <w:sz w:val="32"/>
                                <w:szCs w:val="32"/>
                                <w:cs/>
                              </w:rPr>
                              <w:t>ทำได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89" o:spid="_x0000_s1029" type="#_x0000_t202" style="position:absolute;margin-left:178.4pt;margin-top:17.8pt;width:40.55pt;height:29.8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" fillcolor="white [3201]" stroked="f" strokeweight=".5pt">
                <v:textbox>
                  <w:txbxContent>
                    <w:p w:rsidR="00514E31" w:rsidRPr="00514E31" w:rsidRDefault="00514E31" w:rsidP="00514E31">
                      <w:pPr>
                        <w:rPr>
                          <w:rFonts w:hint="cs"/>
                          <w:sz w:val="32"/>
                          <w:szCs w:val="32"/>
                          <w:cs/>
                        </w:rPr>
                      </w:pPr>
                      <w:r w:rsidRPr="00514E31">
                        <w:rPr>
                          <w:rFonts w:hint="cs"/>
                          <w:sz w:val="32"/>
                          <w:szCs w:val="32"/>
                          <w:cs/>
                        </w:rPr>
                        <w:t>ทำได้</w:t>
                      </w:r>
                    </w:p>
                  </w:txbxContent>
                </v:textbox>
              </v:shape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DD9C9B9" wp14:editId="371C949A">
                <wp:simplePos x="0" y="0"/>
                <wp:positionH relativeFrom="column">
                  <wp:posOffset>3735070</wp:posOffset>
                </wp:positionH>
                <wp:positionV relativeFrom="paragraph">
                  <wp:posOffset>264795</wp:posOffset>
                </wp:positionV>
                <wp:extent cx="260985" cy="231775"/>
                <wp:effectExtent l="57150" t="38100" r="62865" b="92075"/>
                <wp:wrapNone/>
                <wp:docPr id="290" name="Straight Connector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60985" cy="231775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90" o:spid="_x0000_s1026" style="position:absolute;flip:x y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4.1pt,20.85pt" to="314.65pt,3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" strokecolor="red" strokeweight="3pt">
                <v:shadow on="t" color="black" opacity="22937f" origin=",.5" offset="0,.63889mm"/>
              </v:line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E7D9BFB" wp14:editId="13D5C354">
                <wp:simplePos x="0" y="0"/>
                <wp:positionH relativeFrom="column">
                  <wp:posOffset>3733165</wp:posOffset>
                </wp:positionH>
                <wp:positionV relativeFrom="paragraph">
                  <wp:posOffset>261620</wp:posOffset>
                </wp:positionV>
                <wp:extent cx="261620" cy="232410"/>
                <wp:effectExtent l="57150" t="38100" r="43180" b="91440"/>
                <wp:wrapNone/>
                <wp:docPr id="291" name="Straight Connector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1620" cy="23241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91" o:spid="_x0000_s1026" style="position:absolute;flip:y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3.95pt,20.6pt" to="314.55pt,3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" strokecolor="red" strokeweight="3pt">
                <v:shadow on="t" color="black" opacity="22937f" origin=",.5" offset="0,.63889mm"/>
              </v:line>
            </w:pict>
          </mc:Fallback>
        </mc:AlternateContent>
      </w:r>
      <w:r w:rsidR="00514E3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AB32A83" wp14:editId="16729186">
                <wp:simplePos x="0" y="0"/>
                <wp:positionH relativeFrom="column">
                  <wp:posOffset>1815465</wp:posOffset>
                </wp:positionH>
                <wp:positionV relativeFrom="paragraph">
                  <wp:posOffset>222885</wp:posOffset>
                </wp:positionV>
                <wp:extent cx="300990" cy="291465"/>
                <wp:effectExtent l="57150" t="38100" r="41910" b="89535"/>
                <wp:wrapNone/>
                <wp:docPr id="292" name="Straight Connector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0990" cy="291465"/>
                        </a:xfrm>
                        <a:prstGeom prst="line">
                          <a:avLst/>
                        </a:prstGeom>
                        <a:ln>
                          <a:solidFill>
                            <a:srgbClr val="00FF00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92" o:spid="_x0000_s1026" style="position:absolute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2.95pt,17.55pt" to="166.65pt,4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" strokecolor="lime" strokeweight="3pt">
                <v:shadow on="t" color="black" opacity="22937f" origin=",.5" offset="0,.63889mm"/>
              </v:line>
            </w:pict>
          </mc:Fallback>
        </mc:AlternateContent>
      </w:r>
    </w:p>
    <w:p w:rsidR="00514E31" w:rsidRDefault="00514E31" w:rsidP="00514E31"/>
    <w:p w:rsidR="00543680" w:rsidRDefault="00543680" w:rsidP="00351D64"/>
    <w:p w:rsidR="00543680" w:rsidRDefault="00543680" w:rsidP="00351D64"/>
    <w:p w:rsidR="00543680" w:rsidRDefault="00543680" w:rsidP="00351D64"/>
    <w:p w:rsidR="00543680" w:rsidRDefault="00543680" w:rsidP="00351D64"/>
    <w:p w:rsidR="00543680" w:rsidRDefault="00543680" w:rsidP="00351D64"/>
    <w:p w:rsidR="00543680" w:rsidRDefault="00543680" w:rsidP="00351D64"/>
    <w:p w:rsidR="00543680" w:rsidRDefault="00543680" w:rsidP="00351D64"/>
    <w:p w:rsidR="00543680" w:rsidRDefault="00543680" w:rsidP="00351D64"/>
    <w:p w:rsidR="00543680" w:rsidRDefault="00543680" w:rsidP="00351D64"/>
    <w:p w:rsidR="00543680" w:rsidRDefault="00543680" w:rsidP="00351D64"/>
    <w:p w:rsidR="00514E31" w:rsidRPr="00B14A2B" w:rsidRDefault="00514E31" w:rsidP="00351D64">
      <w:pPr>
        <w:rPr>
          <w:b/>
          <w:bCs/>
          <w:sz w:val="32"/>
          <w:szCs w:val="32"/>
        </w:rPr>
      </w:pPr>
      <w:bookmarkStart w:id="0" w:name="_GoBack"/>
      <w:bookmarkEnd w:id="0"/>
    </w:p>
    <w:p w:rsidR="00E33D90" w:rsidRPr="00B14A2B" w:rsidRDefault="00543680" w:rsidP="00351D64">
      <w:pPr>
        <w:rPr>
          <w:b/>
          <w:bCs/>
          <w:sz w:val="32"/>
          <w:szCs w:val="32"/>
        </w:rPr>
      </w:pPr>
      <w:r w:rsidRPr="00B14A2B">
        <w:rPr>
          <w:b/>
          <w:bCs/>
          <w:sz w:val="32"/>
          <w:szCs w:val="32"/>
        </w:rPr>
        <w:t>ER Diagram</w:t>
      </w:r>
    </w:p>
    <w:p w:rsidR="00543680" w:rsidRDefault="00543680" w:rsidP="00351D64">
      <w:r>
        <w:rPr>
          <w:rFonts w:hint="cs"/>
          <w:noProof/>
        </w:rPr>
        <w:drawing>
          <wp:inline distT="0" distB="0" distL="0" distR="0" wp14:anchorId="3D40C967" wp14:editId="797B5107">
            <wp:extent cx="6696075" cy="6038850"/>
            <wp:effectExtent l="19050" t="19050" r="28575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6075" cy="6038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543680" w:rsidSect="00543680">
      <w:pgSz w:w="11906" w:h="16838"/>
      <w:pgMar w:top="1440" w:right="849" w:bottom="1440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H SarabunPSK">
    <w:altName w:val="Arial Unicode MS"/>
    <w:charset w:val="00"/>
    <w:family w:val="swiss"/>
    <w:pitch w:val="variable"/>
    <w:sig w:usb0="00000000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1D64"/>
    <w:rsid w:val="001F29C6"/>
    <w:rsid w:val="00351D64"/>
    <w:rsid w:val="00514E31"/>
    <w:rsid w:val="00543680"/>
    <w:rsid w:val="00660156"/>
    <w:rsid w:val="00B14A2B"/>
    <w:rsid w:val="00E33D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4E3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51D64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1D64"/>
    <w:rPr>
      <w:rFonts w:ascii="Tahoma" w:hAnsi="Tahoma" w:cs="Angsana New"/>
      <w:sz w:val="16"/>
      <w:szCs w:val="20"/>
    </w:rPr>
  </w:style>
  <w:style w:type="paragraph" w:styleId="BodyText">
    <w:name w:val="Body Text"/>
    <w:basedOn w:val="Normal"/>
    <w:link w:val="BodyTextChar"/>
    <w:rsid w:val="00351D64"/>
    <w:pPr>
      <w:spacing w:before="100" w:beforeAutospacing="1" w:after="100" w:afterAutospacing="1" w:line="240" w:lineRule="auto"/>
    </w:pPr>
    <w:rPr>
      <w:rFonts w:ascii="Tahoma" w:eastAsia="Batang" w:hAnsi="Tahoma" w:cs="Tahoma"/>
      <w:sz w:val="24"/>
      <w:szCs w:val="24"/>
      <w:lang w:eastAsia="zh-CN"/>
    </w:rPr>
  </w:style>
  <w:style w:type="character" w:customStyle="1" w:styleId="BodyTextChar">
    <w:name w:val="Body Text Char"/>
    <w:basedOn w:val="DefaultParagraphFont"/>
    <w:link w:val="BodyText"/>
    <w:rsid w:val="00351D64"/>
    <w:rPr>
      <w:rFonts w:ascii="Tahoma" w:eastAsia="Batang" w:hAnsi="Tahoma" w:cs="Tahoma"/>
      <w:sz w:val="24"/>
      <w:szCs w:val="24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4E3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51D64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1D64"/>
    <w:rPr>
      <w:rFonts w:ascii="Tahoma" w:hAnsi="Tahoma" w:cs="Angsana New"/>
      <w:sz w:val="16"/>
      <w:szCs w:val="20"/>
    </w:rPr>
  </w:style>
  <w:style w:type="paragraph" w:styleId="BodyText">
    <w:name w:val="Body Text"/>
    <w:basedOn w:val="Normal"/>
    <w:link w:val="BodyTextChar"/>
    <w:rsid w:val="00351D64"/>
    <w:pPr>
      <w:spacing w:before="100" w:beforeAutospacing="1" w:after="100" w:afterAutospacing="1" w:line="240" w:lineRule="auto"/>
    </w:pPr>
    <w:rPr>
      <w:rFonts w:ascii="Tahoma" w:eastAsia="Batang" w:hAnsi="Tahoma" w:cs="Tahoma"/>
      <w:sz w:val="24"/>
      <w:szCs w:val="24"/>
      <w:lang w:eastAsia="zh-CN"/>
    </w:rPr>
  </w:style>
  <w:style w:type="character" w:customStyle="1" w:styleId="BodyTextChar">
    <w:name w:val="Body Text Char"/>
    <w:basedOn w:val="DefaultParagraphFont"/>
    <w:link w:val="BodyText"/>
    <w:rsid w:val="00351D64"/>
    <w:rPr>
      <w:rFonts w:ascii="Tahoma" w:eastAsia="Batang" w:hAnsi="Tahoma" w:cs="Tahoma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3E8470-0A10-4D09-B2FC-7F49B15821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61</Words>
  <Characters>35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b_a196</dc:creator>
  <cp:lastModifiedBy>cb_n898</cp:lastModifiedBy>
  <cp:revision>2</cp:revision>
  <dcterms:created xsi:type="dcterms:W3CDTF">2016-04-07T15:43:00Z</dcterms:created>
  <dcterms:modified xsi:type="dcterms:W3CDTF">2016-04-07T15:43:00Z</dcterms:modified>
</cp:coreProperties>
</file>